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1EA8" w:rsidRPr="007D660B" w:rsidRDefault="00172757" w:rsidP="00172757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D660B">
        <w:rPr>
          <w:rFonts w:ascii="Times New Roman" w:hAnsi="Times New Roman" w:cs="Times New Roman"/>
          <w:b/>
          <w:sz w:val="28"/>
          <w:szCs w:val="28"/>
        </w:rPr>
        <w:t>Software description</w:t>
      </w:r>
    </w:p>
    <w:p w:rsidR="00172757" w:rsidRDefault="00172757" w:rsidP="00172757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</w:pPr>
      <w:r w:rsidRPr="007D660B">
        <w:rPr>
          <w:rFonts w:ascii="Times New Roman" w:hAnsi="Times New Roman" w:cs="Times New Roman"/>
          <w:sz w:val="28"/>
          <w:szCs w:val="28"/>
        </w:rPr>
        <w:t>The main class in the SW Helicopter is Displa</w:t>
      </w:r>
      <w:r w:rsidR="003B6827" w:rsidRPr="007D660B">
        <w:rPr>
          <w:rFonts w:ascii="Times New Roman" w:hAnsi="Times New Roman" w:cs="Times New Roman"/>
          <w:sz w:val="28"/>
          <w:szCs w:val="28"/>
        </w:rPr>
        <w:t>y</w:t>
      </w:r>
      <w:r w:rsidRPr="007D660B">
        <w:rPr>
          <w:rFonts w:ascii="Times New Roman" w:hAnsi="Times New Roman" w:cs="Times New Roman"/>
          <w:sz w:val="28"/>
          <w:szCs w:val="28"/>
        </w:rPr>
        <w:t>. It creates main Frame and connects the m</w:t>
      </w:r>
      <w:r w:rsidR="003B6827" w:rsidRPr="007D660B">
        <w:rPr>
          <w:rFonts w:ascii="Times New Roman" w:hAnsi="Times New Roman" w:cs="Times New Roman"/>
          <w:sz w:val="28"/>
          <w:szCs w:val="28"/>
        </w:rPr>
        <w:t>ain classes of the program. Figu</w:t>
      </w:r>
      <w:r w:rsidRPr="007D660B">
        <w:rPr>
          <w:rFonts w:ascii="Times New Roman" w:hAnsi="Times New Roman" w:cs="Times New Roman"/>
          <w:sz w:val="28"/>
          <w:szCs w:val="28"/>
        </w:rPr>
        <w:t xml:space="preserve">re 1 shows </w:t>
      </w: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interconnections between classes.</w:t>
      </w:r>
      <w:r w:rsidR="008F7A01"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 xml:space="preserve"> Instance of this class has the </w:t>
      </w:r>
      <w:proofErr w:type="spellStart"/>
      <w:r w:rsidR="008F7A01"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>JFrame</w:t>
      </w:r>
      <w:proofErr w:type="spellEnd"/>
      <w:r w:rsidR="008F7A01"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  <w:t xml:space="preserve"> type.</w:t>
      </w:r>
    </w:p>
    <w:p w:rsidR="004D5464" w:rsidRPr="007D660B" w:rsidRDefault="004D5464" w:rsidP="00172757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</w:rPr>
      </w:pPr>
      <w:r>
        <w:object w:dxaOrig="14180" w:dyaOrig="102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85pt;height:339.2pt" o:ole="">
            <v:imagedata r:id="rId5" o:title=""/>
          </v:shape>
          <o:OLEObject Type="Embed" ProgID="Visio.Drawing.11" ShapeID="_x0000_i1025" DrawAspect="Content" ObjectID="_1338231275" r:id="rId6"/>
        </w:object>
      </w:r>
    </w:p>
    <w:p w:rsidR="003B6827" w:rsidRPr="004D5464" w:rsidRDefault="00C90E9E" w:rsidP="00C90E9E">
      <w:pPr>
        <w:pStyle w:val="ListParagraph"/>
        <w:numPr>
          <w:ilvl w:val="0"/>
          <w:numId w:val="4"/>
        </w:num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r w:rsidRPr="004D5464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Class </w:t>
      </w:r>
      <w:proofErr w:type="spellStart"/>
      <w:r w:rsidR="003B6827" w:rsidRPr="004D5464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PortSettings</w:t>
      </w:r>
      <w:proofErr w:type="spellEnd"/>
    </w:p>
    <w:p w:rsidR="008F7A01" w:rsidRPr="006F5622" w:rsidRDefault="008F7A01" w:rsidP="003B6827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u w:val="single"/>
          <w:lang w:val="en-GB"/>
        </w:rPr>
        <w:t>Variables</w:t>
      </w:r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:</w:t>
      </w:r>
    </w:p>
    <w:p w:rsidR="008F7A01" w:rsidRPr="007D660B" w:rsidRDefault="008F7A01" w:rsidP="008F7A01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ublic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tatic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CommPortIdentifier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thePortI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;</w:t>
      </w:r>
    </w:p>
    <w:p w:rsidR="008F7A01" w:rsidRPr="007D660B" w:rsidRDefault="008F7A01" w:rsidP="008F7A01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ublic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tatic 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CommPort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thePort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;</w:t>
      </w:r>
    </w:p>
    <w:p w:rsidR="003B6827" w:rsidRPr="007D660B" w:rsidRDefault="003B6827" w:rsidP="003B6827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u w:val="single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Class which includes following </w:t>
      </w:r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u w:val="single"/>
          <w:lang w:val="en-GB"/>
        </w:rPr>
        <w:t>methods:</w:t>
      </w:r>
    </w:p>
    <w:p w:rsidR="008F7A01" w:rsidRPr="007D660B" w:rsidRDefault="00B40649" w:rsidP="003B6827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1.1</w:t>
      </w: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. </w:t>
      </w:r>
      <w:r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public</w:t>
      </w:r>
      <w:proofErr w:type="gramEnd"/>
      <w:r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tatic void </w:t>
      </w:r>
      <w:proofErr w:type="spellStart"/>
      <w:r w:rsidR="008F7A01"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impleWrite_request</w:t>
      </w:r>
      <w:proofErr w:type="spellEnd"/>
      <w:r w:rsidR="008F7A01"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r w:rsidR="008F7A01"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byte Request)</w:t>
      </w:r>
    </w:p>
    <w:p w:rsidR="001F38D7" w:rsidRPr="007D660B" w:rsidRDefault="001F38D7" w:rsidP="001F38D7">
      <w:pPr>
        <w:pStyle w:val="ListParagraph"/>
        <w:numPr>
          <w:ilvl w:val="0"/>
          <w:numId w:val="1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forming the message to request parameters from the helicopter;</w:t>
      </w:r>
    </w:p>
    <w:p w:rsidR="001F38D7" w:rsidRPr="007D660B" w:rsidRDefault="001F38D7" w:rsidP="001F38D7">
      <w:pPr>
        <w:pStyle w:val="ListParagraph"/>
        <w:numPr>
          <w:ilvl w:val="0"/>
          <w:numId w:val="1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calculating </w:t>
      </w:r>
      <w:r w:rsidR="00CA7C39"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the </w:t>
      </w: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CRC;</w:t>
      </w:r>
    </w:p>
    <w:p w:rsidR="001F38D7" w:rsidRPr="007D660B" w:rsidRDefault="00CA7C39" w:rsidP="001F38D7">
      <w:pPr>
        <w:pStyle w:val="ListParagraph"/>
        <w:numPr>
          <w:ilvl w:val="0"/>
          <w:numId w:val="1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lastRenderedPageBreak/>
        <w:t>open and initialisation of comport;</w:t>
      </w:r>
    </w:p>
    <w:p w:rsidR="00CA7C39" w:rsidRPr="007D660B" w:rsidRDefault="00CA7C39" w:rsidP="001F38D7">
      <w:pPr>
        <w:pStyle w:val="ListParagraph"/>
        <w:numPr>
          <w:ilvl w:val="0"/>
          <w:numId w:val="1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ending the message to helicopter;</w:t>
      </w:r>
    </w:p>
    <w:p w:rsidR="00CA7C39" w:rsidRPr="004D5464" w:rsidRDefault="00B40649" w:rsidP="003B6827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1.2</w:t>
      </w:r>
      <w:proofErr w:type="gramStart"/>
      <w:r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="008F7A01"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ublic</w:t>
      </w:r>
      <w:proofErr w:type="gramEnd"/>
      <w:r w:rsidR="008F7A01"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tatic void </w:t>
      </w:r>
      <w:proofErr w:type="spellStart"/>
      <w:r w:rsidR="008F7A01"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impleWrite_update</w:t>
      </w:r>
      <w:proofErr w:type="spellEnd"/>
      <w:r w:rsidR="008F7A01"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)</w:t>
      </w:r>
      <w:r w:rsid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</w:p>
    <w:p w:rsidR="008F7A01" w:rsidRPr="007D660B" w:rsidRDefault="00CA7C39" w:rsidP="00CA7C39">
      <w:pPr>
        <w:pStyle w:val="ListParagraph"/>
        <w:numPr>
          <w:ilvl w:val="0"/>
          <w:numId w:val="2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getting the parameters of desirable values of control parameters from the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of the Frame;</w:t>
      </w:r>
    </w:p>
    <w:p w:rsidR="00CA7C39" w:rsidRPr="007D660B" w:rsidRDefault="00CA7C39" w:rsidP="00CA7C39">
      <w:pPr>
        <w:pStyle w:val="ListParagraph"/>
        <w:numPr>
          <w:ilvl w:val="0"/>
          <w:numId w:val="2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calculating the CRC;</w:t>
      </w:r>
    </w:p>
    <w:p w:rsidR="00CA7C39" w:rsidRPr="007D660B" w:rsidRDefault="00CA7C39" w:rsidP="00CA7C39">
      <w:pPr>
        <w:pStyle w:val="ListParagraph"/>
        <w:numPr>
          <w:ilvl w:val="0"/>
          <w:numId w:val="1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open and initialisation of comport;</w:t>
      </w:r>
    </w:p>
    <w:p w:rsidR="00CA7C39" w:rsidRPr="007D660B" w:rsidRDefault="00CA7C39" w:rsidP="00CA7C39">
      <w:pPr>
        <w:pStyle w:val="ListParagraph"/>
        <w:numPr>
          <w:ilvl w:val="0"/>
          <w:numId w:val="2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ending the message to helicopter;</w:t>
      </w:r>
    </w:p>
    <w:p w:rsidR="008F7A01" w:rsidRPr="006F5622" w:rsidRDefault="00B40649" w:rsidP="003B6827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u w:val="single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1.3</w:t>
      </w: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="008F7A01"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ublic</w:t>
      </w:r>
      <w:proofErr w:type="gramEnd"/>
      <w:r w:rsidR="008F7A01"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tatic void </w:t>
      </w:r>
      <w:proofErr w:type="spellStart"/>
      <w:r w:rsidR="008F7A01"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impleWrite_Parametr_request</w:t>
      </w:r>
      <w:proofErr w:type="spellEnd"/>
      <w:r w:rsidR="008F7A01"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()</w:t>
      </w:r>
    </w:p>
    <w:p w:rsidR="00CA7C39" w:rsidRPr="007D660B" w:rsidRDefault="00CA7C39" w:rsidP="00CA7C39">
      <w:pPr>
        <w:pStyle w:val="ListParagraph"/>
        <w:numPr>
          <w:ilvl w:val="0"/>
          <w:numId w:val="2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ending the request for getting the parameters from helicopter;</w:t>
      </w:r>
    </w:p>
    <w:p w:rsidR="00CA7C39" w:rsidRPr="007D660B" w:rsidRDefault="00CA7C39" w:rsidP="00CA7C39">
      <w:pPr>
        <w:pStyle w:val="ListParagraph"/>
        <w:numPr>
          <w:ilvl w:val="0"/>
          <w:numId w:val="2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calculating the CRC;</w:t>
      </w:r>
    </w:p>
    <w:p w:rsidR="004D5464" w:rsidRDefault="00CA7C39" w:rsidP="00CA7C39">
      <w:pPr>
        <w:pStyle w:val="ListParagraph"/>
        <w:numPr>
          <w:ilvl w:val="0"/>
          <w:numId w:val="2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open and initialisation of comport;</w:t>
      </w:r>
    </w:p>
    <w:p w:rsidR="00CA7C39" w:rsidRPr="004D5464" w:rsidRDefault="00CA7C39" w:rsidP="00CA7C39">
      <w:pPr>
        <w:pStyle w:val="ListParagraph"/>
        <w:numPr>
          <w:ilvl w:val="0"/>
          <w:numId w:val="2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ending the message to helicopter;</w:t>
      </w:r>
    </w:p>
    <w:p w:rsidR="004D5464" w:rsidRPr="004D5464" w:rsidRDefault="00B40649" w:rsidP="003B6827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1.4</w:t>
      </w: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="008F7A01"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ublic</w:t>
      </w:r>
      <w:proofErr w:type="gramEnd"/>
      <w:r w:rsidR="008F7A01"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tatic void </w:t>
      </w:r>
      <w:proofErr w:type="spellStart"/>
      <w:r w:rsidR="008F7A01"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impleWrite_response</w:t>
      </w:r>
      <w:proofErr w:type="spellEnd"/>
      <w:r w:rsidR="008F7A01"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()</w:t>
      </w:r>
    </w:p>
    <w:p w:rsidR="008F7A01" w:rsidRPr="007D660B" w:rsidRDefault="00CA7C39" w:rsidP="00CA7C39">
      <w:pPr>
        <w:pStyle w:val="ListParagraph"/>
        <w:numPr>
          <w:ilvl w:val="0"/>
          <w:numId w:val="2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was created to check the functionally of this program by connection two computer via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Xbee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;</w:t>
      </w:r>
    </w:p>
    <w:p w:rsidR="00CA7C39" w:rsidRPr="007D660B" w:rsidRDefault="00CA7C39" w:rsidP="00CA7C39">
      <w:pPr>
        <w:pStyle w:val="ListParagraph"/>
        <w:numPr>
          <w:ilvl w:val="0"/>
          <w:numId w:val="2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ending the test message with predefined values</w:t>
      </w:r>
    </w:p>
    <w:p w:rsidR="00CA7C39" w:rsidRPr="007D660B" w:rsidRDefault="00B40649" w:rsidP="00CA7C39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1.5</w:t>
      </w: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="00CA7C39"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ublic</w:t>
      </w:r>
      <w:proofErr w:type="gramEnd"/>
      <w:r w:rsidR="00CA7C39"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tatic String </w:t>
      </w:r>
      <w:proofErr w:type="spellStart"/>
      <w:r w:rsidR="00CA7C39"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FindPortIdentification</w:t>
      </w:r>
      <w:proofErr w:type="spellEnd"/>
      <w:r w:rsidR="00CA7C39" w:rsidRPr="004D5464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)</w:t>
      </w:r>
    </w:p>
    <w:p w:rsidR="00CA7C39" w:rsidRPr="007D660B" w:rsidRDefault="00CA7C39" w:rsidP="00CA7C39">
      <w:pPr>
        <w:pStyle w:val="ListParagraph"/>
        <w:numPr>
          <w:ilvl w:val="0"/>
          <w:numId w:val="3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identify the comport automatically</w:t>
      </w:r>
    </w:p>
    <w:p w:rsidR="00CA7C39" w:rsidRPr="004D5464" w:rsidRDefault="00C90E9E" w:rsidP="006F5622">
      <w:pPr>
        <w:pStyle w:val="ListParagraph"/>
        <w:numPr>
          <w:ilvl w:val="0"/>
          <w:numId w:val="4"/>
        </w:num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r w:rsidRPr="004D5464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class </w:t>
      </w:r>
      <w:proofErr w:type="spellStart"/>
      <w:r w:rsidRPr="004D5464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BytesTransformation</w:t>
      </w:r>
      <w:proofErr w:type="spellEnd"/>
    </w:p>
    <w:p w:rsidR="00C90E9E" w:rsidRPr="007D660B" w:rsidRDefault="00C90E9E" w:rsidP="00C90E9E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Making all transformation with primitive variables;</w:t>
      </w:r>
    </w:p>
    <w:p w:rsidR="00C90E9E" w:rsidRPr="007D660B" w:rsidRDefault="00C90E9E" w:rsidP="00C90E9E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Methods:</w:t>
      </w:r>
    </w:p>
    <w:p w:rsidR="006F5622" w:rsidRDefault="00C90E9E" w:rsidP="006F5622">
      <w:pPr>
        <w:pStyle w:val="ListParagraph"/>
        <w:numPr>
          <w:ilvl w:val="1"/>
          <w:numId w:val="4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public static </w:t>
      </w:r>
      <w:proofErr w:type="spell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t</w:t>
      </w:r>
      <w:proofErr w:type="spell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UnsignedbyteToInt</w:t>
      </w:r>
      <w:proofErr w:type="spell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(byte first)</w:t>
      </w:r>
    </w:p>
    <w:p w:rsidR="00C90E9E" w:rsidRPr="006F5622" w:rsidRDefault="00C90E9E" w:rsidP="006F5622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transforming  </w:t>
      </w:r>
      <w:proofErr w:type="spell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unsignedbyte</w:t>
      </w:r>
      <w:proofErr w:type="spellEnd"/>
      <w:proofErr w:type="gram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to integer</w:t>
      </w:r>
    </w:p>
    <w:p w:rsidR="006F5622" w:rsidRDefault="00C90E9E" w:rsidP="006F5622">
      <w:pPr>
        <w:pStyle w:val="ListParagraph"/>
        <w:numPr>
          <w:ilvl w:val="1"/>
          <w:numId w:val="4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static byte []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charToByteArray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 char c )</w:t>
      </w:r>
    </w:p>
    <w:p w:rsidR="00C90E9E" w:rsidRPr="006F5622" w:rsidRDefault="00C90E9E" w:rsidP="006F5622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transforming</w:t>
      </w:r>
      <w:proofErr w:type="gram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to two bytes array</w:t>
      </w:r>
    </w:p>
    <w:p w:rsidR="006F5622" w:rsidRDefault="00C90E9E" w:rsidP="006F5622">
      <w:pPr>
        <w:pStyle w:val="ListParagraph"/>
        <w:numPr>
          <w:ilvl w:val="1"/>
          <w:numId w:val="4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ublic static char CRC(byte []bytes)</w:t>
      </w:r>
    </w:p>
    <w:p w:rsidR="00C90E9E" w:rsidRPr="006F5622" w:rsidRDefault="00C90E9E" w:rsidP="006F5622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calculating</w:t>
      </w:r>
      <w:proofErr w:type="gram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the CRC of presented byte array</w:t>
      </w:r>
    </w:p>
    <w:p w:rsidR="00EA219B" w:rsidRPr="007D660B" w:rsidRDefault="00EA219B" w:rsidP="00EA219B">
      <w:pPr>
        <w:pStyle w:val="ListParagraph"/>
        <w:numPr>
          <w:ilvl w:val="0"/>
          <w:numId w:val="4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public class </w:t>
      </w:r>
      <w:proofErr w:type="spellStart"/>
      <w:r w:rsidRPr="007D660B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SimpleRead_response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</w:p>
    <w:p w:rsidR="00C90E9E" w:rsidRPr="007D660B" w:rsidRDefault="00EA219B" w:rsidP="00EA219B">
      <w:pPr>
        <w:ind w:left="360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mplements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unnable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,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erialPortEventListener</w:t>
      </w:r>
      <w:proofErr w:type="spellEnd"/>
    </w:p>
    <w:p w:rsidR="00EA219B" w:rsidRPr="006F5622" w:rsidRDefault="00EA219B" w:rsidP="006F5622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u w:val="single"/>
          <w:lang w:val="en-GB"/>
        </w:rPr>
      </w:pPr>
      <w:proofErr w:type="gram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u w:val="single"/>
          <w:lang w:val="en-GB"/>
        </w:rPr>
        <w:lastRenderedPageBreak/>
        <w:t>variables</w:t>
      </w:r>
      <w:proofErr w:type="gram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u w:val="single"/>
          <w:lang w:val="en-GB"/>
        </w:rPr>
        <w:t>:</w:t>
      </w:r>
    </w:p>
    <w:p w:rsidR="00EA219B" w:rsidRPr="007D660B" w:rsidRDefault="00EA219B" w:rsidP="00EA219B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Grafics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graf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;</w:t>
      </w:r>
    </w:p>
    <w:p w:rsidR="00EA219B" w:rsidRPr="007D660B" w:rsidRDefault="00EA219B" w:rsidP="00EA219B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CommPortIdentifier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ortI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;</w:t>
      </w:r>
    </w:p>
    <w:p w:rsidR="00EA219B" w:rsidRPr="007D660B" w:rsidRDefault="00EA219B" w:rsidP="00EA219B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Enumeration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ortList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;</w:t>
      </w:r>
    </w:p>
    <w:p w:rsidR="00EA219B" w:rsidRPr="007D660B" w:rsidRDefault="00EA219B" w:rsidP="00EA219B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putStream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ource;</w:t>
      </w:r>
    </w:p>
    <w:p w:rsidR="00EA219B" w:rsidRPr="007D660B" w:rsidRDefault="00EA219B" w:rsidP="00EA219B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putStream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putStream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;</w:t>
      </w:r>
    </w:p>
    <w:p w:rsidR="00EA219B" w:rsidRPr="007D660B" w:rsidRDefault="00EA219B" w:rsidP="00EA219B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erialPort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erialPort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;</w:t>
      </w:r>
    </w:p>
    <w:p w:rsidR="00EA219B" w:rsidRPr="007D660B" w:rsidRDefault="00EA219B" w:rsidP="00EA219B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Thread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adThrea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;</w:t>
      </w:r>
    </w:p>
    <w:p w:rsidR="00EA219B" w:rsidRPr="007D660B" w:rsidRDefault="00EA219B" w:rsidP="00EA219B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ByteArrayInputStream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bais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;</w:t>
      </w:r>
    </w:p>
    <w:p w:rsidR="00C90E9E" w:rsidRPr="007D660B" w:rsidRDefault="00EA219B" w:rsidP="00C90E9E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Area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text= new </w:t>
      </w:r>
      <w:proofErr w:type="spellStart"/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Area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10,10);</w:t>
      </w:r>
    </w:p>
    <w:p w:rsidR="00EA219B" w:rsidRPr="006F5622" w:rsidRDefault="00EA219B" w:rsidP="00C90E9E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u w:val="single"/>
          <w:lang w:val="en-GB"/>
        </w:rPr>
      </w:pPr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u w:val="single"/>
          <w:lang w:val="en-GB"/>
        </w:rPr>
        <w:t>Methods:</w:t>
      </w:r>
    </w:p>
    <w:p w:rsidR="001151F1" w:rsidRPr="007D660B" w:rsidRDefault="001151F1" w:rsidP="00C90E9E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ublic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tatic void Start()</w:t>
      </w:r>
    </w:p>
    <w:p w:rsidR="001151F1" w:rsidRPr="007D660B" w:rsidRDefault="001151F1" w:rsidP="001151F1">
      <w:pPr>
        <w:pStyle w:val="ListParagraph"/>
        <w:numPr>
          <w:ilvl w:val="0"/>
          <w:numId w:val="3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isialisation</w:t>
      </w:r>
      <w:proofErr w:type="spellEnd"/>
    </w:p>
    <w:p w:rsidR="001151F1" w:rsidRPr="007D660B" w:rsidRDefault="001151F1" w:rsidP="001151F1">
      <w:pPr>
        <w:pStyle w:val="ListParagraph"/>
        <w:numPr>
          <w:ilvl w:val="0"/>
          <w:numId w:val="3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opening the com port</w:t>
      </w:r>
    </w:p>
    <w:p w:rsidR="001151F1" w:rsidRPr="007D660B" w:rsidRDefault="001151F1" w:rsidP="001151F1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ublic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impleRead_response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) </w:t>
      </w:r>
    </w:p>
    <w:p w:rsidR="001151F1" w:rsidRPr="007D660B" w:rsidRDefault="001151F1" w:rsidP="001151F1">
      <w:pPr>
        <w:pStyle w:val="ListParagraph"/>
        <w:numPr>
          <w:ilvl w:val="0"/>
          <w:numId w:val="5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retrieves the graphical part of the program</w:t>
      </w:r>
    </w:p>
    <w:p w:rsidR="001151F1" w:rsidRPr="007D660B" w:rsidRDefault="001151F1" w:rsidP="001151F1">
      <w:pPr>
        <w:pStyle w:val="ListParagraph"/>
        <w:numPr>
          <w:ilvl w:val="0"/>
          <w:numId w:val="5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getting information from the helicopter</w:t>
      </w:r>
    </w:p>
    <w:p w:rsidR="001151F1" w:rsidRPr="007D660B" w:rsidRDefault="001151F1" w:rsidP="001151F1">
      <w:pPr>
        <w:pStyle w:val="ListParagraph"/>
        <w:numPr>
          <w:ilvl w:val="0"/>
          <w:numId w:val="5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display it in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Area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as a text</w:t>
      </w:r>
    </w:p>
    <w:p w:rsidR="001151F1" w:rsidRPr="007D660B" w:rsidRDefault="001151F1" w:rsidP="001151F1">
      <w:pPr>
        <w:pStyle w:val="ListParagraph"/>
        <w:numPr>
          <w:ilvl w:val="0"/>
          <w:numId w:val="4"/>
        </w:num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public class </w:t>
      </w:r>
      <w:proofErr w:type="spellStart"/>
      <w:r w:rsidRPr="007D660B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Grafics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</w:p>
    <w:p w:rsidR="001151F1" w:rsidRPr="007D660B" w:rsidRDefault="001151F1" w:rsidP="001151F1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extends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pplicationFrame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implements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ctionListener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Grafics</w:t>
      </w:r>
      <w:proofErr w:type="spellEnd"/>
    </w:p>
    <w:p w:rsidR="001151F1" w:rsidRPr="006F5622" w:rsidRDefault="001151F1" w:rsidP="001151F1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u w:val="single"/>
          <w:lang w:val="en-GB"/>
        </w:rPr>
      </w:pPr>
      <w:proofErr w:type="gram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u w:val="single"/>
          <w:lang w:val="en-GB"/>
        </w:rPr>
        <w:t>variables</w:t>
      </w:r>
      <w:proofErr w:type="gram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u w:val="single"/>
          <w:lang w:val="en-GB"/>
        </w:rPr>
        <w:t>:</w:t>
      </w:r>
    </w:p>
    <w:p w:rsidR="001151F1" w:rsidRPr="007D660B" w:rsidRDefault="001151F1" w:rsidP="001151F1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ublic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tatic final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t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UBPLOT_COUNT = 4;</w:t>
      </w:r>
    </w:p>
    <w:p w:rsidR="001151F1" w:rsidRPr="007D660B" w:rsidRDefault="001151F1" w:rsidP="001151F1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rivate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TimeSeriesCollection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[] datasets;</w:t>
      </w:r>
    </w:p>
    <w:p w:rsidR="001151F1" w:rsidRPr="007D660B" w:rsidRDefault="001151F1" w:rsidP="001151F1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rivate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double[]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lastValue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= new double[SUBPLOT_COUNT];</w:t>
      </w:r>
    </w:p>
    <w:p w:rsidR="001151F1" w:rsidRPr="006F5622" w:rsidRDefault="001151F1" w:rsidP="001151F1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u w:val="single"/>
          <w:lang w:val="en-GB"/>
        </w:rPr>
      </w:pPr>
      <w:proofErr w:type="gram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u w:val="single"/>
          <w:lang w:val="en-GB"/>
        </w:rPr>
        <w:t>method</w:t>
      </w:r>
      <w:proofErr w:type="gram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u w:val="single"/>
          <w:lang w:val="en-GB"/>
        </w:rPr>
        <w:t>:</w:t>
      </w:r>
    </w:p>
    <w:p w:rsidR="001151F1" w:rsidRPr="007D660B" w:rsidRDefault="001151F1" w:rsidP="001151F1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lastRenderedPageBreak/>
        <w:t>public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Grafics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final String title)</w:t>
      </w:r>
    </w:p>
    <w:p w:rsidR="001151F1" w:rsidRPr="007D660B" w:rsidRDefault="001151F1" w:rsidP="001151F1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creates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a graphics. The number of graphics is SUBPLOT_COUNT  </w:t>
      </w:r>
    </w:p>
    <w:p w:rsidR="00E0367A" w:rsidRPr="007D660B" w:rsidRDefault="00E0367A" w:rsidP="006B5E29">
      <w:pPr>
        <w:pStyle w:val="ListParagraph"/>
        <w:numPr>
          <w:ilvl w:val="0"/>
          <w:numId w:val="4"/>
        </w:num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public class Setting </w:t>
      </w:r>
    </w:p>
    <w:p w:rsidR="001151F1" w:rsidRPr="007D660B" w:rsidRDefault="00E0367A" w:rsidP="006F562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extends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avax.swing.JFrame</w:t>
      </w:r>
      <w:proofErr w:type="spellEnd"/>
    </w:p>
    <w:p w:rsidR="00E0367A" w:rsidRPr="007D660B" w:rsidRDefault="00E0367A" w:rsidP="006F562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creates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the form for </w:t>
      </w:r>
      <w:r w:rsidR="002F40B3"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filling by operator. </w:t>
      </w:r>
      <w:proofErr w:type="spellStart"/>
      <w:r w:rsidR="002F40B3"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aving</w:t>
      </w:r>
      <w:proofErr w:type="gramStart"/>
      <w:r w:rsidR="002F40B3"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,</w:t>
      </w: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get</w:t>
      </w:r>
      <w:r w:rsidR="002F40B3"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t</w:t>
      </w: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g</w:t>
      </w:r>
      <w:proofErr w:type="spellEnd"/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and reading parameters of helicopter</w:t>
      </w:r>
    </w:p>
    <w:p w:rsidR="006F5622" w:rsidRDefault="002F40B3" w:rsidP="006F5622">
      <w:pPr>
        <w:pStyle w:val="ListParagraph"/>
        <w:numPr>
          <w:ilvl w:val="0"/>
          <w:numId w:val="4"/>
        </w:num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public class </w:t>
      </w:r>
      <w:proofErr w:type="spellStart"/>
      <w:r w:rsidRPr="007D660B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SimpleRead_parametr_response</w:t>
      </w:r>
      <w:proofErr w:type="spellEnd"/>
    </w:p>
    <w:p w:rsidR="00E0367A" w:rsidRPr="006F5622" w:rsidRDefault="002F40B3" w:rsidP="006F5622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proofErr w:type="gram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mplements</w:t>
      </w:r>
      <w:proofErr w:type="gram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unnable</w:t>
      </w:r>
      <w:proofErr w:type="spell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, </w:t>
      </w:r>
      <w:proofErr w:type="spell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erialPortEventListener</w:t>
      </w:r>
      <w:proofErr w:type="spellEnd"/>
    </w:p>
    <w:p w:rsidR="002F40B3" w:rsidRPr="006F5622" w:rsidRDefault="002F40B3" w:rsidP="006F5622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proofErr w:type="gram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variables</w:t>
      </w:r>
      <w:proofErr w:type="gram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: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Grafics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demo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CommPortIdentifier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ortI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Enumeration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ortList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tring t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ring FILENAME = "binary.dat"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putStream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ource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putStream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putStream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erialPort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erialPort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Thread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adThrea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ByteArrayInputStream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bais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EditorPane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text1= new </w:t>
      </w:r>
      <w:proofErr w:type="spellStart"/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EditorPane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EditorPane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text2= new </w:t>
      </w:r>
      <w:proofErr w:type="spellStart"/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EditorPane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v[]=new char [17]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kpR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=new </w:t>
      </w:r>
      <w:proofErr w:type="spellStart"/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kiR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=new </w:t>
      </w:r>
      <w:proofErr w:type="spellStart"/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kdR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=new </w:t>
      </w:r>
      <w:proofErr w:type="spellStart"/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kpP</w:t>
      </w:r>
      <w:proofErr w:type="spellEnd"/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=new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)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kiP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=new </w:t>
      </w:r>
      <w:proofErr w:type="spellStart"/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kdP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=new </w:t>
      </w:r>
      <w:proofErr w:type="spellStart"/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kpY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=new </w:t>
      </w:r>
      <w:proofErr w:type="spellStart"/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kiY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=new </w:t>
      </w:r>
      <w:proofErr w:type="spellStart"/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kdY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=new </w:t>
      </w:r>
      <w:proofErr w:type="spellStart"/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lastRenderedPageBreak/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lpR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=new </w:t>
      </w:r>
      <w:proofErr w:type="spellStart"/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hpR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=new </w:t>
      </w:r>
      <w:proofErr w:type="spellStart"/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lpP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=new </w:t>
      </w:r>
      <w:proofErr w:type="spellStart"/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hpP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=new </w:t>
      </w:r>
      <w:proofErr w:type="spellStart"/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ertiaX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=new </w:t>
      </w:r>
      <w:proofErr w:type="spellStart"/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ertiaY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=new </w:t>
      </w:r>
      <w:proofErr w:type="spellStart"/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ertiaZ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=new </w:t>
      </w:r>
      <w:proofErr w:type="spellStart"/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;</w:t>
      </w:r>
    </w:p>
    <w:p w:rsidR="002F40B3" w:rsidRPr="007D660B" w:rsidRDefault="002F40B3" w:rsidP="002F40B3">
      <w:pPr>
        <w:pStyle w:val="ListParagraph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lenBoom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=new </w:t>
      </w:r>
      <w:proofErr w:type="spellStart"/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JTextField</w:t>
      </w:r>
      <w:proofErr w:type="spell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;</w:t>
      </w:r>
    </w:p>
    <w:p w:rsidR="002F40B3" w:rsidRPr="006F5622" w:rsidRDefault="002F40B3" w:rsidP="006F5622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u w:val="single"/>
          <w:lang w:val="en-GB"/>
        </w:rPr>
      </w:pPr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u w:val="single"/>
          <w:lang w:val="en-GB"/>
        </w:rPr>
        <w:t>Methods:</w:t>
      </w:r>
    </w:p>
    <w:p w:rsidR="002F40B3" w:rsidRPr="007D660B" w:rsidRDefault="002F40B3" w:rsidP="002F40B3">
      <w:pPr>
        <w:pStyle w:val="ListParagraph"/>
        <w:numPr>
          <w:ilvl w:val="1"/>
          <w:numId w:val="4"/>
        </w:num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public static void Start()</w:t>
      </w:r>
    </w:p>
    <w:p w:rsidR="002F40B3" w:rsidRPr="007D660B" w:rsidRDefault="002F40B3" w:rsidP="002F40B3">
      <w:pPr>
        <w:pStyle w:val="ListParagraph"/>
        <w:ind w:left="1440"/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itialisation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of com port</w:t>
      </w:r>
    </w:p>
    <w:p w:rsidR="002F40B3" w:rsidRPr="007D660B" w:rsidRDefault="002F40B3" w:rsidP="002F40B3">
      <w:pPr>
        <w:pStyle w:val="ListParagraph"/>
        <w:numPr>
          <w:ilvl w:val="1"/>
          <w:numId w:val="4"/>
        </w:num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public </w:t>
      </w:r>
      <w:proofErr w:type="spellStart"/>
      <w:r w:rsidRPr="007D660B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SimpleRead_parametr_response</w:t>
      </w:r>
      <w:proofErr w:type="spellEnd"/>
      <w:r w:rsidRPr="007D660B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()</w:t>
      </w:r>
    </w:p>
    <w:p w:rsidR="002F40B3" w:rsidRPr="006F5622" w:rsidRDefault="002F40B3" w:rsidP="006F562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getting</w:t>
      </w:r>
      <w:proofErr w:type="gram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tatic data from the helicopter and create the Frame, where it displays them</w:t>
      </w:r>
    </w:p>
    <w:p w:rsidR="002F40B3" w:rsidRPr="007D660B" w:rsidRDefault="002F40B3" w:rsidP="002F40B3">
      <w:pPr>
        <w:pStyle w:val="ListParagraph"/>
        <w:numPr>
          <w:ilvl w:val="0"/>
          <w:numId w:val="4"/>
        </w:num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public class </w:t>
      </w:r>
      <w:proofErr w:type="spellStart"/>
      <w:r w:rsidRPr="007D660B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Utils</w:t>
      </w:r>
      <w:proofErr w:type="spellEnd"/>
    </w:p>
    <w:p w:rsidR="002F40B3" w:rsidRPr="006F5622" w:rsidRDefault="002F40B3" w:rsidP="006F5622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7.1. </w:t>
      </w:r>
      <w:proofErr w:type="gram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public</w:t>
      </w:r>
      <w:proofErr w:type="gram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 static String </w:t>
      </w:r>
      <w:proofErr w:type="spell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getExtension</w:t>
      </w:r>
      <w:proofErr w:type="spell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(File f)</w:t>
      </w:r>
    </w:p>
    <w:p w:rsidR="002F40B3" w:rsidRPr="006F5622" w:rsidRDefault="002F40B3" w:rsidP="006F562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getting</w:t>
      </w:r>
      <w:proofErr w:type="gram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extension from the chosen file name</w:t>
      </w:r>
    </w:p>
    <w:p w:rsidR="002F40B3" w:rsidRPr="006F5622" w:rsidRDefault="002F40B3" w:rsidP="006F5622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7.2. </w:t>
      </w:r>
      <w:proofErr w:type="gram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public</w:t>
      </w:r>
      <w:proofErr w:type="gram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 static String </w:t>
      </w:r>
      <w:proofErr w:type="spell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getbody</w:t>
      </w:r>
      <w:proofErr w:type="spell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(File f) </w:t>
      </w:r>
    </w:p>
    <w:p w:rsidR="002F40B3" w:rsidRPr="006F5622" w:rsidRDefault="002F40B3" w:rsidP="006F562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getting</w:t>
      </w:r>
      <w:proofErr w:type="gram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the body of the chosen file name</w:t>
      </w:r>
    </w:p>
    <w:p w:rsidR="002F40B3" w:rsidRPr="007D660B" w:rsidRDefault="002F40B3" w:rsidP="002F40B3">
      <w:pPr>
        <w:pStyle w:val="ListParagraph"/>
        <w:numPr>
          <w:ilvl w:val="0"/>
          <w:numId w:val="4"/>
        </w:num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r w:rsidRPr="007D660B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public class </w:t>
      </w:r>
      <w:proofErr w:type="spellStart"/>
      <w:r w:rsidRPr="007D660B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PropMgr</w:t>
      </w:r>
      <w:proofErr w:type="spellEnd"/>
    </w:p>
    <w:p w:rsidR="002F40B3" w:rsidRPr="006F5622" w:rsidRDefault="002F40B3" w:rsidP="006F5622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proofErr w:type="gram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t</w:t>
      </w:r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his</w:t>
      </w:r>
      <w:proofErr w:type="gram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lass was created to work with properties file.</w:t>
      </w:r>
    </w:p>
    <w:p w:rsidR="00FD2BEB" w:rsidRPr="006F5622" w:rsidRDefault="00FD2BEB" w:rsidP="006F5622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8.1</w:t>
      </w:r>
      <w:proofErr w:type="gram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.public</w:t>
      </w:r>
      <w:proofErr w:type="gram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 static void </w:t>
      </w:r>
      <w:proofErr w:type="spell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defaultPropswrite</w:t>
      </w:r>
      <w:proofErr w:type="spell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()</w:t>
      </w:r>
    </w:p>
    <w:p w:rsidR="00FD2BEB" w:rsidRPr="006F5622" w:rsidRDefault="00FD2BEB" w:rsidP="006F5622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proofErr w:type="gram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write</w:t>
      </w:r>
      <w:proofErr w:type="gram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default properties to the file "defaultProps2</w:t>
      </w:r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"</w:t>
      </w:r>
    </w:p>
    <w:p w:rsidR="00FD2BEB" w:rsidRPr="006F5622" w:rsidRDefault="00ED3552" w:rsidP="006F5622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8.2.</w:t>
      </w:r>
      <w:r w:rsidRPr="006F562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public</w:t>
      </w:r>
      <w:proofErr w:type="gram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 static String  </w:t>
      </w:r>
      <w:proofErr w:type="spell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defaultPropsread</w:t>
      </w:r>
      <w:proofErr w:type="spell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(String t)</w:t>
      </w:r>
    </w:p>
    <w:p w:rsidR="00ED3552" w:rsidRPr="006F5622" w:rsidRDefault="00ED3552" w:rsidP="006F562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Read the default properties to the file "defaultProps2"</w:t>
      </w:r>
    </w:p>
    <w:p w:rsidR="00ED3552" w:rsidRPr="006F5622" w:rsidRDefault="00ED3552" w:rsidP="006F5622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8.3</w:t>
      </w:r>
      <w:proofErr w:type="gram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.public</w:t>
      </w:r>
      <w:proofErr w:type="gram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 static String </w:t>
      </w:r>
      <w:proofErr w:type="spell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readProps</w:t>
      </w:r>
      <w:proofErr w:type="spell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(String </w:t>
      </w:r>
      <w:proofErr w:type="spell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otkuda,String</w:t>
      </w:r>
      <w:proofErr w:type="spell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 t)</w:t>
      </w:r>
    </w:p>
    <w:p w:rsidR="00ED3552" w:rsidRPr="006F5622" w:rsidRDefault="00ED3552" w:rsidP="006F562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ad properties from the chosen properties file</w:t>
      </w:r>
    </w:p>
    <w:p w:rsidR="00ED3552" w:rsidRPr="006F5622" w:rsidRDefault="00ED3552" w:rsidP="006F5622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lastRenderedPageBreak/>
        <w:t>8.4.</w:t>
      </w:r>
      <w:r w:rsidRPr="006F562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public</w:t>
      </w:r>
      <w:proofErr w:type="gram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 static void </w:t>
      </w:r>
      <w:proofErr w:type="spell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writeProps</w:t>
      </w:r>
      <w:proofErr w:type="spellEnd"/>
    </w:p>
    <w:p w:rsidR="00ED3552" w:rsidRDefault="00ED3552" w:rsidP="006F562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Write properties to the desirable file</w:t>
      </w:r>
    </w:p>
    <w:p w:rsidR="004835E2" w:rsidRDefault="004835E2" w:rsidP="004835E2">
      <w:pPr>
        <w:pStyle w:val="ListParagraph"/>
        <w:numPr>
          <w:ilvl w:val="0"/>
          <w:numId w:val="4"/>
        </w:num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public class Objects 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need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to create brief structure of  the sending or receiving message</w:t>
      </w:r>
    </w:p>
    <w:p w:rsidR="006F5622" w:rsidRDefault="004835E2" w:rsidP="006F562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4835E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methods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:</w:t>
      </w:r>
    </w:p>
    <w:p w:rsid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1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st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byte id(byte ID)</w:t>
      </w:r>
    </w:p>
    <w:p w:rsid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2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gram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byte </w:t>
      </w:r>
      <w:proofErr w:type="spell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dlc</w:t>
      </w:r>
      <w:proofErr w:type="spell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byte DLC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3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gram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byte request(byte Request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4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st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CRC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crc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9.5. </w:t>
      </w:r>
      <w:proofErr w:type="gram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ccXRaw</w:t>
      </w:r>
      <w:proofErr w:type="spell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ccXRaw</w:t>
      </w:r>
      <w:proofErr w:type="spell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{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6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t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atic 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ccYRaw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ccYRaw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7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hort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ccY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short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ccY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8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gram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ccZRaw</w:t>
      </w:r>
      <w:proofErr w:type="spell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ccZRaw</w:t>
      </w:r>
      <w:proofErr w:type="spell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9.9. 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hort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ccZ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short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ccZ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10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hort </w:t>
      </w:r>
      <w:proofErr w:type="spell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velZ</w:t>
      </w:r>
      <w:proofErr w:type="spell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short </w:t>
      </w:r>
      <w:proofErr w:type="spell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velZ</w:t>
      </w:r>
      <w:proofErr w:type="spell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11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st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hort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osZ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short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osZ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12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ngVelRRaw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ngVelRRaw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13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hort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ngVelR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short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ngVelR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14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st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hort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ngR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short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ngR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15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ngVelPRaw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ngVelPRaw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16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hort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ngVelP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short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ngVelP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17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st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hort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ngP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short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ngP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18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gram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ngVelYRaw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ngVelYRaw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19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hort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ngVelY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short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ngVelY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lastRenderedPageBreak/>
        <w:t>9.20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gram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hort </w:t>
      </w:r>
      <w:proofErr w:type="spell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ngY</w:t>
      </w:r>
      <w:proofErr w:type="spell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short </w:t>
      </w:r>
      <w:proofErr w:type="spell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ngY</w:t>
      </w:r>
      <w:proofErr w:type="spell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21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gram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t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t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battery(byte battery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22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tempRaw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tempRaw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23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st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t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temp(byte temp)</w:t>
      </w:r>
    </w:p>
    <w:p w:rsid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24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gram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batteryRaw</w:t>
      </w:r>
      <w:proofErr w:type="spell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batteryRaw</w:t>
      </w:r>
      <w:proofErr w:type="spell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9.25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irP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ssureRaw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irPressureRaw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26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t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irPressure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byte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irPressure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27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pmFront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pmFront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28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pmLeft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pmLeft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29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gram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pmRear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pmRear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30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pmRight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pmRight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31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forceTotal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forceTotal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32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t</w:t>
      </w:r>
      <w:proofErr w:type="spell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mo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teForceRaw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byte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moteForceRaw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33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moteForce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moteForce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34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t</w:t>
      </w:r>
      <w:proofErr w:type="spell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="00691B75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moteYawRaw</w:t>
      </w:r>
      <w:proofErr w:type="spellEnd"/>
      <w:r w:rsidR="00691B75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byte </w:t>
      </w:r>
      <w:proofErr w:type="spellStart"/>
      <w:r w:rsidR="00691B75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moteYawRaw</w:t>
      </w:r>
      <w:proofErr w:type="spellEnd"/>
      <w:r w:rsidR="00691B75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691B75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35</w:t>
      </w:r>
      <w:r w:rsidR="00691B75" w:rsidRPr="00691B75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r w:rsidR="00691B75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static char </w:t>
      </w:r>
      <w:proofErr w:type="spellStart"/>
      <w:proofErr w:type="gramStart"/>
      <w:r w:rsidR="00691B75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lpP</w:t>
      </w:r>
      <w:proofErr w:type="spellEnd"/>
      <w:r w:rsidR="00691B75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(</w:t>
      </w:r>
      <w:proofErr w:type="gramEnd"/>
      <w:r w:rsidR="00691B75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char </w:t>
      </w:r>
      <w:proofErr w:type="spellStart"/>
      <w:r w:rsidR="00691B75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lpP</w:t>
      </w:r>
      <w:proofErr w:type="spellEnd"/>
      <w:r w:rsidR="00691B75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36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="00691B75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 w:rsidR="00691B75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moteYaw</w:t>
      </w:r>
      <w:proofErr w:type="spellEnd"/>
      <w:r w:rsidR="00691B75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 w:rsidR="00691B75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moteYaw</w:t>
      </w:r>
      <w:proofErr w:type="spellEnd"/>
      <w:r w:rsidR="00691B75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37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t</w:t>
      </w:r>
      <w:proofErr w:type="spell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mo</w:t>
      </w:r>
      <w:r w:rsidR="00691B75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tePitchRaw</w:t>
      </w:r>
      <w:proofErr w:type="spellEnd"/>
      <w:r w:rsidR="00691B75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byte </w:t>
      </w:r>
      <w:proofErr w:type="spellStart"/>
      <w:r w:rsidR="00691B75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motePitchRaw</w:t>
      </w:r>
      <w:proofErr w:type="spellEnd"/>
      <w:r w:rsidR="00691B75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4835E2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38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</w:t>
      </w:r>
      <w:r w:rsidR="00691B75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r </w:t>
      </w:r>
      <w:proofErr w:type="spellStart"/>
      <w:r w:rsidR="00691B75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motePitch</w:t>
      </w:r>
      <w:proofErr w:type="spellEnd"/>
      <w:r w:rsidR="00691B75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 w:rsidR="00691B75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motePitch</w:t>
      </w:r>
      <w:proofErr w:type="spellEnd"/>
      <w:r w:rsidR="00691B75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691B75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39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t</w:t>
      </w:r>
      <w:proofErr w:type="spellEnd"/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moteRollRaw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byte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moteRollRaw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691B75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40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moteRoll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moteRoll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691B75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9.41. 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t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error(byte error)</w:t>
      </w:r>
    </w:p>
    <w:p w:rsidR="004835E2" w:rsidRPr="004835E2" w:rsidRDefault="00691B75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42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x_axis_p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x_axis_p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691B75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lastRenderedPageBreak/>
        <w:t>9.43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x_axis_d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x_axis_d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691B75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44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itch_p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itch_p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691B75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45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itch_i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itch_i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691B75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46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itch_d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itch_d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691B75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47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st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yaw_p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yaw_p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691B75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48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st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yaw_i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yaw_i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691B75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49.</w:t>
      </w:r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yaw_d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yaw_d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691B75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50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st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lpR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lpR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691B75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9.51. 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hpR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hpR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Default="00691B75" w:rsidP="00691B75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52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hpP</w:t>
      </w:r>
      <w:proofErr w:type="spellEnd"/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hpP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691B75" w:rsidP="00691B75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53.</w:t>
      </w:r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gramStart"/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ertiaX</w:t>
      </w:r>
      <w:proofErr w:type="spellEnd"/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ertiaX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691B75" w:rsidRDefault="00691B75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54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ertiaY</w:t>
      </w:r>
      <w:proofErr w:type="spellEnd"/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ertiaY</w:t>
      </w:r>
      <w:proofErr w:type="spellEnd"/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691B75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9.55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ertiaZ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ertiaZ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4835E2" w:rsidRPr="004835E2" w:rsidRDefault="00691B75" w:rsidP="004835E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9.56</w:t>
      </w:r>
      <w:proofErr w:type="gram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.</w:t>
      </w:r>
      <w:r w:rsidR="004835E2" w:rsidRPr="004835E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</w:t>
      </w:r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atic</w:t>
      </w:r>
      <w:proofErr w:type="gram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lenBoom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(char </w:t>
      </w:r>
      <w:proofErr w:type="spellStart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lenBoom</w:t>
      </w:r>
      <w:proofErr w:type="spellEnd"/>
      <w: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)</w:t>
      </w:r>
    </w:p>
    <w:p w:rsidR="00ED3552" w:rsidRPr="006F5622" w:rsidRDefault="00ED3552" w:rsidP="00ED3552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Created classes for testing procedure:</w:t>
      </w:r>
    </w:p>
    <w:p w:rsidR="00ED3552" w:rsidRPr="006F5622" w:rsidRDefault="00ED3552" w:rsidP="006F5622">
      <w:pPr>
        <w:pStyle w:val="ListParagraph"/>
        <w:numPr>
          <w:ilvl w:val="0"/>
          <w:numId w:val="7"/>
        </w:num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public  class </w:t>
      </w:r>
      <w:proofErr w:type="spell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readfromfile_mod</w:t>
      </w:r>
      <w:proofErr w:type="spell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()</w:t>
      </w:r>
    </w:p>
    <w:p w:rsidR="00ED3552" w:rsidRPr="007D660B" w:rsidRDefault="00ED3552" w:rsidP="006F562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ading</w:t>
      </w:r>
      <w:proofErr w:type="gramEnd"/>
      <w:r w:rsidRPr="007D660B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from the file</w:t>
      </w:r>
    </w:p>
    <w:p w:rsidR="00ED3552" w:rsidRPr="006F5622" w:rsidRDefault="00ED3552" w:rsidP="006F5622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Variables</w:t>
      </w:r>
    </w:p>
    <w:p w:rsidR="00ED3552" w:rsidRPr="006F5622" w:rsidRDefault="00ED3552" w:rsidP="006F562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ublic</w:t>
      </w:r>
      <w:proofErr w:type="gram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tatic </w:t>
      </w:r>
      <w:proofErr w:type="spell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DataInputStream</w:t>
      </w:r>
      <w:proofErr w:type="spell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 </w:t>
      </w:r>
      <w:proofErr w:type="spell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DataStream</w:t>
      </w:r>
      <w:proofErr w:type="spell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;</w:t>
      </w:r>
    </w:p>
    <w:p w:rsidR="00ED3552" w:rsidRPr="006F5622" w:rsidRDefault="00ED3552" w:rsidP="006F562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public</w:t>
      </w:r>
      <w:proofErr w:type="gram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tatic </w:t>
      </w:r>
      <w:proofErr w:type="spell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t</w:t>
      </w:r>
      <w:proofErr w:type="spell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[] v= new </w:t>
      </w:r>
      <w:proofErr w:type="spell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t</w:t>
      </w:r>
      <w:proofErr w:type="spell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[30];</w:t>
      </w:r>
    </w:p>
    <w:p w:rsidR="00ED3552" w:rsidRPr="006F5622" w:rsidRDefault="00ED3552" w:rsidP="006F562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long</w:t>
      </w:r>
      <w:proofErr w:type="gram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de;</w:t>
      </w:r>
    </w:p>
    <w:p w:rsidR="00ED3552" w:rsidRPr="006F5622" w:rsidRDefault="00ED3552" w:rsidP="006F562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static</w:t>
      </w:r>
      <w:proofErr w:type="gram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nt</w:t>
      </w:r>
      <w:proofErr w:type="spell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</w:t>
      </w:r>
      <w:proofErr w:type="spellStart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i</w:t>
      </w:r>
      <w:proofErr w:type="spellEnd"/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=0;</w:t>
      </w:r>
    </w:p>
    <w:p w:rsidR="00ED3552" w:rsidRPr="006F5622" w:rsidRDefault="006F5622" w:rsidP="006F5622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proofErr w:type="gramStart"/>
      <w: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method</w:t>
      </w:r>
      <w:proofErr w:type="gramEnd"/>
      <w:r w:rsidR="00ED3552"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:</w:t>
      </w:r>
    </w:p>
    <w:p w:rsidR="00ED3552" w:rsidRDefault="00ED3552" w:rsidP="006F5622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proofErr w:type="gram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lastRenderedPageBreak/>
        <w:t xml:space="preserve">public  </w:t>
      </w:r>
      <w:proofErr w:type="spell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int</w:t>
      </w:r>
      <w:proofErr w:type="spellEnd"/>
      <w:proofErr w:type="gram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[] </w:t>
      </w:r>
      <w:proofErr w:type="spell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readfromfile_mod</w:t>
      </w:r>
      <w:proofErr w:type="spell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()</w:t>
      </w:r>
    </w:p>
    <w:p w:rsidR="00D007B8" w:rsidRPr="00D007B8" w:rsidRDefault="00D007B8" w:rsidP="006F562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proofErr w:type="gramStart"/>
      <w:r w:rsidRPr="00D007B8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read</w:t>
      </w:r>
      <w:proofErr w:type="gramEnd"/>
      <w:r w:rsidRPr="00D007B8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from the file put the data to the </w:t>
      </w:r>
      <w:proofErr w:type="spellStart"/>
      <w:r w:rsidRPr="00D007B8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outcoming</w:t>
      </w:r>
      <w:proofErr w:type="spellEnd"/>
      <w:r w:rsidRPr="00D007B8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 xml:space="preserve"> stream</w:t>
      </w:r>
    </w:p>
    <w:p w:rsidR="00ED3552" w:rsidRPr="006F5622" w:rsidRDefault="00ED3552" w:rsidP="006F5622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proofErr w:type="gram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public</w:t>
      </w:r>
      <w:proofErr w:type="gram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 class </w:t>
      </w:r>
      <w:proofErr w:type="spell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writetofile</w:t>
      </w:r>
      <w:proofErr w:type="spellEnd"/>
    </w:p>
    <w:p w:rsidR="00ED3552" w:rsidRPr="006F5622" w:rsidRDefault="00ED3552" w:rsidP="006F5622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Method:</w:t>
      </w:r>
    </w:p>
    <w:p w:rsidR="00ED3552" w:rsidRPr="006F5622" w:rsidRDefault="00ED3552" w:rsidP="006F5622">
      <w:pPr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</w:pPr>
      <w:r w:rsidRPr="006F5622">
        <w:rPr>
          <w:rStyle w:val="apple-style-span"/>
          <w:rFonts w:ascii="Times New Roman" w:hAnsi="Times New Roman" w:cs="Times New Roman"/>
          <w:color w:val="000000"/>
          <w:sz w:val="28"/>
          <w:szCs w:val="28"/>
          <w:lang w:val="en-GB"/>
        </w:rPr>
        <w:t>Writing some numbers to the file</w:t>
      </w:r>
    </w:p>
    <w:p w:rsidR="00ED3552" w:rsidRPr="006F5622" w:rsidRDefault="00ED3552" w:rsidP="006F5622">
      <w:pPr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</w:pPr>
      <w:proofErr w:type="gram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public</w:t>
      </w:r>
      <w:proofErr w:type="gram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 xml:space="preserve"> </w:t>
      </w:r>
      <w:proofErr w:type="spellStart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writetofile</w:t>
      </w:r>
      <w:proofErr w:type="spellEnd"/>
      <w:r w:rsidRPr="006F5622">
        <w:rPr>
          <w:rStyle w:val="apple-style-span"/>
          <w:rFonts w:ascii="Times New Roman" w:hAnsi="Times New Roman" w:cs="Times New Roman"/>
          <w:b/>
          <w:color w:val="000000"/>
          <w:sz w:val="28"/>
          <w:szCs w:val="28"/>
          <w:lang w:val="en-GB"/>
        </w:rPr>
        <w:t>()</w:t>
      </w:r>
    </w:p>
    <w:sectPr w:rsidR="00ED3552" w:rsidRPr="006F5622" w:rsidSect="002457BD">
      <w:pgSz w:w="12240" w:h="15840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1F226E4"/>
    <w:multiLevelType w:val="hybridMultilevel"/>
    <w:tmpl w:val="40CC26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8B2134C"/>
    <w:multiLevelType w:val="hybridMultilevel"/>
    <w:tmpl w:val="39F4CC6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4DEC1E41"/>
    <w:multiLevelType w:val="hybridMultilevel"/>
    <w:tmpl w:val="C4AA3640"/>
    <w:lvl w:ilvl="0" w:tplc="04090001">
      <w:start w:val="1"/>
      <w:numFmt w:val="bullet"/>
      <w:lvlText w:val=""/>
      <w:lvlJc w:val="left"/>
      <w:pPr>
        <w:ind w:left="78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50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2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4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6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8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0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2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49" w:hanging="360"/>
      </w:pPr>
      <w:rPr>
        <w:rFonts w:ascii="Wingdings" w:hAnsi="Wingdings" w:hint="default"/>
      </w:rPr>
    </w:lvl>
  </w:abstractNum>
  <w:abstractNum w:abstractNumId="3">
    <w:nsid w:val="653609B3"/>
    <w:multiLevelType w:val="hybridMultilevel"/>
    <w:tmpl w:val="7A4AC4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72F74056"/>
    <w:multiLevelType w:val="hybridMultilevel"/>
    <w:tmpl w:val="59E885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35D13C8"/>
    <w:multiLevelType w:val="multilevel"/>
    <w:tmpl w:val="207CA23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2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6">
    <w:nsid w:val="785A7320"/>
    <w:multiLevelType w:val="hybridMultilevel"/>
    <w:tmpl w:val="AE266F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2"/>
  </w:num>
  <w:num w:numId="4">
    <w:abstractNumId w:val="5"/>
  </w:num>
  <w:num w:numId="5">
    <w:abstractNumId w:val="3"/>
  </w:num>
  <w:num w:numId="6">
    <w:abstractNumId w:val="0"/>
  </w:num>
  <w:num w:numId="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1"/>
  <w:proofState w:spelling="clean" w:grammar="clean"/>
  <w:defaultTabStop w:val="720"/>
  <w:characterSpacingControl w:val="doNotCompress"/>
  <w:compat/>
  <w:rsids>
    <w:rsidRoot w:val="000B5844"/>
    <w:rsid w:val="00081EA8"/>
    <w:rsid w:val="000B5844"/>
    <w:rsid w:val="001151F1"/>
    <w:rsid w:val="0014217E"/>
    <w:rsid w:val="00145EF4"/>
    <w:rsid w:val="00172757"/>
    <w:rsid w:val="001E550B"/>
    <w:rsid w:val="001F38D7"/>
    <w:rsid w:val="002457BD"/>
    <w:rsid w:val="00257060"/>
    <w:rsid w:val="002808C4"/>
    <w:rsid w:val="002F40B3"/>
    <w:rsid w:val="003B6827"/>
    <w:rsid w:val="003B7250"/>
    <w:rsid w:val="00443821"/>
    <w:rsid w:val="004835E2"/>
    <w:rsid w:val="004D5464"/>
    <w:rsid w:val="0052715F"/>
    <w:rsid w:val="0062075E"/>
    <w:rsid w:val="00691B75"/>
    <w:rsid w:val="006B5E29"/>
    <w:rsid w:val="006F5622"/>
    <w:rsid w:val="0072011A"/>
    <w:rsid w:val="007D660B"/>
    <w:rsid w:val="00863E6D"/>
    <w:rsid w:val="008F7A01"/>
    <w:rsid w:val="00B40649"/>
    <w:rsid w:val="00C90E9E"/>
    <w:rsid w:val="00CA7C39"/>
    <w:rsid w:val="00CD0DFA"/>
    <w:rsid w:val="00D007B8"/>
    <w:rsid w:val="00E0367A"/>
    <w:rsid w:val="00EA219B"/>
    <w:rsid w:val="00ED3552"/>
    <w:rsid w:val="00FD2BE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457BD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apple-style-span">
    <w:name w:val="apple-style-span"/>
    <w:basedOn w:val="DefaultParagraphFont"/>
    <w:rsid w:val="000B5844"/>
  </w:style>
  <w:style w:type="paragraph" w:styleId="BalloonText">
    <w:name w:val="Balloon Text"/>
    <w:basedOn w:val="Normal"/>
    <w:link w:val="BalloonTextChar"/>
    <w:uiPriority w:val="99"/>
    <w:semiHidden/>
    <w:unhideWhenUsed/>
    <w:rsid w:val="000B584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B5844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863E6D"/>
    <w:pPr>
      <w:spacing w:after="0" w:line="240" w:lineRule="auto"/>
    </w:pPr>
    <w:rPr>
      <w:sz w:val="24"/>
      <w:szCs w:val="24"/>
      <w:lang w:val="de-DE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1F38D7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9</Pages>
  <Words>1086</Words>
  <Characters>6193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6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diamarkt</dc:creator>
  <cp:keywords/>
  <dc:description/>
  <cp:lastModifiedBy>mediamarkt</cp:lastModifiedBy>
  <cp:revision>23</cp:revision>
  <dcterms:created xsi:type="dcterms:W3CDTF">2010-06-14T12:36:00Z</dcterms:created>
  <dcterms:modified xsi:type="dcterms:W3CDTF">2010-06-16T20:08:00Z</dcterms:modified>
</cp:coreProperties>
</file>